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46291DC3" w:rsidR="00886696" w:rsidRDefault="00316BD2" w:rsidP="00316BD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6633A6E4" w:rsidR="00886696" w:rsidRDefault="000068B7" w:rsidP="0099737C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99737C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Final Assignment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6099E31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Pr="001D15E9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5A44FC6A" w:rsidR="00886696" w:rsidRPr="001D15E9" w:rsidRDefault="0099737C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</w:t>
                </w:r>
                <w:r w:rsidR="00766867">
                  <w:rPr>
                    <w:rFonts w:cstheme="minorHAnsi"/>
                    <w:b/>
                    <w:bCs/>
                  </w:rPr>
                  <w:t>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356CD598" w14:textId="77777777" w:rsidR="00C225B6" w:rsidRPr="00C225B6" w:rsidRDefault="00C225B6" w:rsidP="00C225B6"/>
        <w:p w14:paraId="6E3772E2" w14:textId="77777777" w:rsidR="0093195F" w:rsidRPr="0077361B" w:rsidRDefault="0093195F" w:rsidP="0093195F">
          <w:pPr>
            <w:rPr>
              <w:rFonts w:cstheme="minorHAnsi"/>
              <w:lang w:eastAsia="en-US"/>
            </w:rPr>
          </w:pPr>
        </w:p>
        <w:p w14:paraId="57A7BAF7" w14:textId="77777777" w:rsidR="0045333E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285529" w:history="1">
            <w:r w:rsidR="0045333E" w:rsidRPr="001A009B">
              <w:rPr>
                <w:rStyle w:val="Hyperlink"/>
                <w:noProof/>
              </w:rPr>
              <w:t>Clien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29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3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58BC6BE6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0" w:history="1">
            <w:r w:rsidR="0045333E" w:rsidRPr="001A009B">
              <w:rPr>
                <w:rStyle w:val="Hyperlink"/>
                <w:noProof/>
              </w:rPr>
              <w:t>Overview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0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3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4F842C0C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1" w:history="1">
            <w:r w:rsidR="0045333E" w:rsidRPr="001A009B">
              <w:rPr>
                <w:rStyle w:val="Hyperlink"/>
                <w:noProof/>
              </w:rPr>
              <w:t>Overall ST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1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3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1C9AABDE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2" w:history="1">
            <w:r w:rsidR="0045333E" w:rsidRPr="001A009B">
              <w:rPr>
                <w:rStyle w:val="Hyperlink"/>
                <w:noProof/>
              </w:rPr>
              <w:t>Overall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2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4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74C01F83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3" w:history="1">
            <w:r w:rsidR="0045333E" w:rsidRPr="001A009B">
              <w:rPr>
                <w:rStyle w:val="Hyperlink"/>
                <w:noProof/>
              </w:rPr>
              <w:t>File Download/Uploa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3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5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0985E9D1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4" w:history="1">
            <w:r w:rsidR="0045333E" w:rsidRPr="001A009B">
              <w:rPr>
                <w:rStyle w:val="Hyperlink"/>
                <w:noProof/>
              </w:rPr>
              <w:t>Download/Upload ST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4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5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7167A8E6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5" w:history="1">
            <w:r w:rsidR="0045333E" w:rsidRPr="001A009B">
              <w:rPr>
                <w:rStyle w:val="Hyperlink"/>
                <w:noProof/>
              </w:rPr>
              <w:t>Download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5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6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30C785AD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6" w:history="1">
            <w:r w:rsidR="0045333E" w:rsidRPr="001A009B">
              <w:rPr>
                <w:rStyle w:val="Hyperlink"/>
                <w:noProof/>
              </w:rPr>
              <w:t>Upload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6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6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71601D14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7" w:history="1">
            <w:r w:rsidR="0045333E" w:rsidRPr="001A009B">
              <w:rPr>
                <w:rStyle w:val="Hyperlink"/>
                <w:noProof/>
              </w:rPr>
              <w:t>Streaming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7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7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0F48834D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8" w:history="1">
            <w:r w:rsidR="0045333E" w:rsidRPr="001A009B">
              <w:rPr>
                <w:rStyle w:val="Hyperlink"/>
                <w:noProof/>
              </w:rPr>
              <w:t>Streaming ST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8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7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6BE1DE56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9" w:history="1">
            <w:r w:rsidR="0045333E" w:rsidRPr="001A009B">
              <w:rPr>
                <w:rStyle w:val="Hyperlink"/>
                <w:noProof/>
              </w:rPr>
              <w:t>Streaming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39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7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531B8061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0" w:history="1">
            <w:r w:rsidR="0045333E" w:rsidRPr="001A009B">
              <w:rPr>
                <w:rStyle w:val="Hyperlink"/>
                <w:noProof/>
              </w:rPr>
              <w:t>2-way Microphone Cha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0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8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6118DBE2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1" w:history="1">
            <w:r w:rsidR="0045333E" w:rsidRPr="001A009B">
              <w:rPr>
                <w:rStyle w:val="Hyperlink"/>
                <w:noProof/>
              </w:rPr>
              <w:t>2-way microphone ST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1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8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11B8545B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2" w:history="1">
            <w:r w:rsidR="0045333E" w:rsidRPr="001A009B">
              <w:rPr>
                <w:rStyle w:val="Hyperlink"/>
                <w:noProof/>
              </w:rPr>
              <w:t>2-way microphone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2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8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6788E612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3" w:history="1">
            <w:r w:rsidR="0045333E" w:rsidRPr="001A009B">
              <w:rPr>
                <w:rStyle w:val="Hyperlink"/>
                <w:noProof/>
              </w:rPr>
              <w:t>Multicasting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3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9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09EF3787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4" w:history="1">
            <w:r w:rsidR="0045333E" w:rsidRPr="001A009B">
              <w:rPr>
                <w:rStyle w:val="Hyperlink"/>
                <w:noProof/>
              </w:rPr>
              <w:t>Multicast STD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4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9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3931FA9A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5" w:history="1">
            <w:r w:rsidR="0045333E" w:rsidRPr="001A009B">
              <w:rPr>
                <w:rStyle w:val="Hyperlink"/>
                <w:noProof/>
              </w:rPr>
              <w:t>Multicast Pseudocode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5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9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4D67C780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6" w:history="1">
            <w:r w:rsidR="0045333E" w:rsidRPr="001A009B">
              <w:rPr>
                <w:rStyle w:val="Hyperlink"/>
                <w:noProof/>
              </w:rPr>
              <w:t>UI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6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0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215D665F" w14:textId="77777777" w:rsidR="0045333E" w:rsidRDefault="006D070A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7" w:history="1">
            <w:r w:rsidR="0045333E" w:rsidRPr="001A009B">
              <w:rPr>
                <w:rStyle w:val="Hyperlink"/>
                <w:noProof/>
              </w:rPr>
              <w:t>Server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7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1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172D216E" w14:textId="77777777" w:rsidR="0045333E" w:rsidRDefault="006D070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8" w:history="1">
            <w:r w:rsidR="0045333E" w:rsidRPr="001A009B">
              <w:rPr>
                <w:rStyle w:val="Hyperlink"/>
                <w:noProof/>
              </w:rPr>
              <w:t>State Transition Diagrams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8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1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39684769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9" w:history="1">
            <w:r w:rsidR="0045333E" w:rsidRPr="001A009B">
              <w:rPr>
                <w:rStyle w:val="Hyperlink"/>
                <w:noProof/>
              </w:rPr>
              <w:t>Overview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49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1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708867CD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0" w:history="1">
            <w:r w:rsidR="0045333E" w:rsidRPr="001A009B">
              <w:rPr>
                <w:rStyle w:val="Hyperlink"/>
                <w:noProof/>
              </w:rPr>
              <w:t>Upload Reques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50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2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3C030973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1" w:history="1">
            <w:r w:rsidR="0045333E" w:rsidRPr="001A009B">
              <w:rPr>
                <w:rStyle w:val="Hyperlink"/>
                <w:noProof/>
              </w:rPr>
              <w:t>Download Reques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51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3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5B8E62DB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2" w:history="1">
            <w:r w:rsidR="0045333E" w:rsidRPr="001A009B">
              <w:rPr>
                <w:rStyle w:val="Hyperlink"/>
                <w:noProof/>
              </w:rPr>
              <w:t>Stream Reques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52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4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007362D9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3" w:history="1">
            <w:r w:rsidR="0045333E" w:rsidRPr="001A009B">
              <w:rPr>
                <w:rStyle w:val="Hyperlink"/>
                <w:noProof/>
              </w:rPr>
              <w:t>2-way Microphone Cha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53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5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65A3D8E6" w14:textId="77777777" w:rsidR="0045333E" w:rsidRDefault="006D070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4" w:history="1">
            <w:r w:rsidR="0045333E" w:rsidRPr="001A009B">
              <w:rPr>
                <w:rStyle w:val="Hyperlink"/>
                <w:noProof/>
              </w:rPr>
              <w:t>UI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54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16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82A2542" w14:textId="77777777" w:rsidR="00712BB0" w:rsidRDefault="00712BB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4387D05C" w14:textId="236F2D8D" w:rsidR="00500A42" w:rsidRDefault="00500A42" w:rsidP="0095717F">
      <w:pPr>
        <w:pStyle w:val="Heading1"/>
      </w:pPr>
      <w:bookmarkStart w:id="0" w:name="_Toc351285529"/>
      <w:r>
        <w:lastRenderedPageBreak/>
        <w:t>Client</w:t>
      </w:r>
      <w:bookmarkEnd w:id="0"/>
    </w:p>
    <w:p w14:paraId="2B1A8288" w14:textId="77777777" w:rsidR="00500A42" w:rsidRDefault="00500A42" w:rsidP="0095717F">
      <w:pPr>
        <w:pStyle w:val="Heading2"/>
      </w:pPr>
      <w:bookmarkStart w:id="1" w:name="_Toc351285530"/>
      <w:r w:rsidRPr="0095717F">
        <w:t>Overview</w:t>
      </w:r>
      <w:bookmarkEnd w:id="1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2" w:name="_Toc351285531"/>
      <w:r>
        <w:t>Overall STD</w:t>
      </w:r>
      <w:bookmarkEnd w:id="2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4.8pt" o:ole="">
            <v:imagedata r:id="rId10" o:title=""/>
          </v:shape>
          <o:OLEObject Type="Embed" ProgID="Visio.Drawing.11" ShapeID="_x0000_i1025" DrawAspect="Content" ObjectID="_1425038351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3" w:name="_Toc351285532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3"/>
      <w:proofErr w:type="spellEnd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E87B8D6" w14:textId="41D01CBC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Validate settings; if invalid, display error and prompt user to input valid values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020875F6" w14:textId="5C5DA7C1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song listing from server and populate song list on GUI</w:t>
      </w:r>
    </w:p>
    <w:p w14:paraId="0FF98124" w14:textId="71DBF660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connection info (port number) for multicast from server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4" w:name="_Toc351285533"/>
      <w:r>
        <w:lastRenderedPageBreak/>
        <w:t xml:space="preserve">File </w:t>
      </w:r>
      <w:r w:rsidR="00773C38">
        <w:t>Download/</w:t>
      </w:r>
      <w:r>
        <w:t>Upload</w:t>
      </w:r>
      <w:bookmarkEnd w:id="4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5" w:name="_Toc351285534"/>
      <w:r>
        <w:t>Download/Upload STD</w:t>
      </w:r>
      <w:bookmarkEnd w:id="5"/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26" type="#_x0000_t75" style="width:468pt;height:537.6pt" o:ole="">
            <v:imagedata r:id="rId12" o:title=""/>
          </v:shape>
          <o:OLEObject Type="Embed" ProgID="Visio.Drawing.11" ShapeID="_x0000_i1026" DrawAspect="Content" ObjectID="_1425038352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6" w:name="_Toc351285535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6"/>
      <w:proofErr w:type="spellEnd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2D0816FB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bookmarkStart w:id="7" w:name="_Toc351285536"/>
      <w:r>
        <w:t xml:space="preserve">Upload </w:t>
      </w:r>
      <w:proofErr w:type="spellStart"/>
      <w:r>
        <w:t>P</w:t>
      </w:r>
      <w:r w:rsidRPr="0095717F">
        <w:t>seudocode</w:t>
      </w:r>
      <w:bookmarkEnd w:id="7"/>
      <w:proofErr w:type="spellEnd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  <w:bookmarkStart w:id="8" w:name="_GoBack"/>
      <w:bookmarkEnd w:id="8"/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9" w:name="_Toc351285537"/>
      <w:r>
        <w:lastRenderedPageBreak/>
        <w:t>Streaming</w:t>
      </w:r>
      <w:bookmarkEnd w:id="9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0" w:name="_Toc351285538"/>
      <w:r>
        <w:t>Streaming STD</w:t>
      </w:r>
      <w:bookmarkEnd w:id="10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8pt;height:302.4pt" o:ole="">
            <v:imagedata r:id="rId14" o:title=""/>
          </v:shape>
          <o:OLEObject Type="Embed" ProgID="Visio.Drawing.11" ShapeID="_x0000_i1027" DrawAspect="Content" ObjectID="_1425038353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1" w:name="_Toc351285539"/>
      <w:r>
        <w:t xml:space="preserve">Streaming </w:t>
      </w:r>
      <w:proofErr w:type="spellStart"/>
      <w:r>
        <w:t>P</w:t>
      </w:r>
      <w:r w:rsidRPr="0095717F">
        <w:t>seudocode</w:t>
      </w:r>
      <w:bookmarkEnd w:id="11"/>
      <w:proofErr w:type="spellEnd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77777777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2A106EF6" w:rsidR="003C1D1F" w:rsidRDefault="00926FE6" w:rsidP="003C1D1F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2" w:name="_Toc351285540"/>
      <w:r>
        <w:lastRenderedPageBreak/>
        <w:t>2-way Microphone Chat</w:t>
      </w:r>
      <w:bookmarkEnd w:id="12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13" w:name="_Toc351285541"/>
      <w:r>
        <w:t>2-way microphone STD</w:t>
      </w:r>
      <w:bookmarkEnd w:id="13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2pt;height:312pt" o:ole="">
            <v:imagedata r:id="rId16" o:title=""/>
          </v:shape>
          <o:OLEObject Type="Embed" ProgID="Visio.Drawing.11" ShapeID="_x0000_i1028" DrawAspect="Content" ObjectID="_1425038354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14" w:name="_Toc351285542"/>
      <w:r>
        <w:t xml:space="preserve">2-way microphone </w:t>
      </w:r>
      <w:proofErr w:type="spellStart"/>
      <w:r>
        <w:t>P</w:t>
      </w:r>
      <w:r w:rsidRPr="0095717F">
        <w:t>seudocode</w:t>
      </w:r>
      <w:bookmarkEnd w:id="14"/>
      <w:proofErr w:type="spellEnd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15" w:name="_Toc351285543"/>
      <w:r>
        <w:lastRenderedPageBreak/>
        <w:t>Multicasting</w:t>
      </w:r>
      <w:bookmarkEnd w:id="15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16" w:name="_Toc351285544"/>
      <w:r>
        <w:t>Multicast STD</w:t>
      </w:r>
      <w:bookmarkEnd w:id="16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2pt;height:358.8pt" o:ole="">
            <v:imagedata r:id="rId18" o:title=""/>
          </v:shape>
          <o:OLEObject Type="Embed" ProgID="Visio.Drawing.11" ShapeID="_x0000_i1029" DrawAspect="Content" ObjectID="_1425038355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17" w:name="_Toc351285545"/>
      <w:r>
        <w:t xml:space="preserve">Multicast </w:t>
      </w:r>
      <w:proofErr w:type="spellStart"/>
      <w:r>
        <w:t>P</w:t>
      </w:r>
      <w:r w:rsidRPr="0095717F">
        <w:t>seudocode</w:t>
      </w:r>
      <w:bookmarkEnd w:id="17"/>
      <w:proofErr w:type="spellEnd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18" w:name="_Toc351285546"/>
      <w:r>
        <w:lastRenderedPageBreak/>
        <w:t>UI</w:t>
      </w:r>
      <w:bookmarkEnd w:id="18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4pt;height:310.8pt" o:ole="">
            <v:imagedata r:id="rId20" o:title=""/>
          </v:shape>
          <o:OLEObject Type="Embed" ProgID="Visio.Drawing.11" ShapeID="_x0000_i1030" DrawAspect="Content" ObjectID="_1425038356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19" w:name="_Toc351285547"/>
      <w:r>
        <w:lastRenderedPageBreak/>
        <w:t>Server</w:t>
      </w:r>
      <w:bookmarkEnd w:id="19"/>
    </w:p>
    <w:p w14:paraId="38ADF9CD" w14:textId="055508E4" w:rsidR="00500A42" w:rsidRPr="00500A42" w:rsidRDefault="00500A42" w:rsidP="00500A42">
      <w:pPr>
        <w:pStyle w:val="Heading2"/>
      </w:pPr>
      <w:bookmarkStart w:id="20" w:name="_Toc351285548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0"/>
    </w:p>
    <w:p w14:paraId="045D3D9B" w14:textId="3662DBBE" w:rsidR="00500A42" w:rsidRPr="00500A42" w:rsidRDefault="00500A42" w:rsidP="00500A42">
      <w:pPr>
        <w:pStyle w:val="Heading3"/>
      </w:pPr>
      <w:bookmarkStart w:id="21" w:name="_Toc351285549"/>
      <w:r w:rsidRPr="00500A42">
        <w:t>Overview</w:t>
      </w:r>
      <w:bookmarkEnd w:id="21"/>
    </w:p>
    <w:p w14:paraId="52A8F243" w14:textId="5FACB423" w:rsidR="00500A42" w:rsidRDefault="00DC59AD" w:rsidP="00DC59AD">
      <w:pPr>
        <w:jc w:val="center"/>
      </w:pPr>
      <w:r>
        <w:object w:dxaOrig="7473" w:dyaOrig="12787" w14:anchorId="17713D9A">
          <v:shape id="_x0000_i1031" type="#_x0000_t75" style="width:313.2pt;height:536.4pt" o:ole="">
            <v:imagedata r:id="rId22" o:title=""/>
          </v:shape>
          <o:OLEObject Type="Embed" ProgID="Visio.Drawing.11" ShapeID="_x0000_i1031" DrawAspect="Content" ObjectID="_1425038357" r:id="rId23"/>
        </w:object>
      </w:r>
    </w:p>
    <w:p w14:paraId="797D73E3" w14:textId="77777777" w:rsidR="00500A42" w:rsidRDefault="00500A42" w:rsidP="00500A42"/>
    <w:p w14:paraId="5CD3C85E" w14:textId="52B6AE58" w:rsidR="00500A42" w:rsidRPr="00500A42" w:rsidRDefault="00500A42" w:rsidP="00500A42">
      <w:pPr>
        <w:pStyle w:val="Heading3"/>
      </w:pPr>
      <w:bookmarkStart w:id="22" w:name="_Toc351285550"/>
      <w:r w:rsidRPr="00500A42">
        <w:lastRenderedPageBreak/>
        <w:t>Upload Request</w:t>
      </w:r>
      <w:bookmarkEnd w:id="22"/>
    </w:p>
    <w:p w14:paraId="5C876EE8" w14:textId="3EC46456" w:rsidR="00500A42" w:rsidRDefault="00DC59AD" w:rsidP="00DC59AD">
      <w:pPr>
        <w:jc w:val="center"/>
      </w:pPr>
      <w:r>
        <w:object w:dxaOrig="6304" w:dyaOrig="10581" w14:anchorId="3E9D975B">
          <v:shape id="_x0000_i1032" type="#_x0000_t75" style="width:315pt;height:529.8pt" o:ole="">
            <v:imagedata r:id="rId24" o:title=""/>
          </v:shape>
          <o:OLEObject Type="Embed" ProgID="Visio.Drawing.11" ShapeID="_x0000_i1032" DrawAspect="Content" ObjectID="_1425038358" r:id="rId25"/>
        </w:object>
      </w:r>
    </w:p>
    <w:p w14:paraId="41E4A903" w14:textId="77777777" w:rsidR="00500A42" w:rsidRDefault="00500A42" w:rsidP="00500A42"/>
    <w:p w14:paraId="7C349FCB" w14:textId="6A92DD33" w:rsidR="00500A42" w:rsidRDefault="00500A42" w:rsidP="00500A42">
      <w:pPr>
        <w:pStyle w:val="Heading3"/>
      </w:pPr>
      <w:bookmarkStart w:id="23" w:name="_Toc351285551"/>
      <w:r>
        <w:lastRenderedPageBreak/>
        <w:t>Download Request</w:t>
      </w:r>
      <w:bookmarkEnd w:id="23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2pt;height:388.8pt" o:ole="">
            <v:imagedata r:id="rId26" o:title=""/>
          </v:shape>
          <o:OLEObject Type="Embed" ProgID="Visio.Drawing.11" ShapeID="_x0000_i1033" DrawAspect="Content" ObjectID="_1425038359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24" w:name="_Toc351285552"/>
      <w:r>
        <w:lastRenderedPageBreak/>
        <w:t>Stream Request</w:t>
      </w:r>
      <w:bookmarkEnd w:id="24"/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6pt;height:283.8pt" o:ole="">
            <v:imagedata r:id="rId28" o:title=""/>
          </v:shape>
          <o:OLEObject Type="Embed" ProgID="Visio.Drawing.11" ShapeID="_x0000_i1034" DrawAspect="Content" ObjectID="_1425038360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25" w:name="_Toc351285553"/>
      <w:r>
        <w:lastRenderedPageBreak/>
        <w:t>2-way Microphone Chat</w:t>
      </w:r>
      <w:bookmarkEnd w:id="25"/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pt;height:571.8pt" o:ole="">
            <v:imagedata r:id="rId30" o:title=""/>
          </v:shape>
          <o:OLEObject Type="Embed" ProgID="Visio.Drawing.11" ShapeID="_x0000_i1035" DrawAspect="Content" ObjectID="_1425038361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26" w:name="_Toc351285554"/>
      <w:r>
        <w:lastRenderedPageBreak/>
        <w:t>UI</w:t>
      </w:r>
      <w:bookmarkEnd w:id="26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8pt;height:300pt" o:ole="">
            <v:imagedata r:id="rId32" o:title=""/>
          </v:shape>
          <o:OLEObject Type="Embed" ProgID="Visio.Drawing.11" ShapeID="_x0000_i1036" DrawAspect="Content" ObjectID="_1425038362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180BD18" w14:textId="77777777" w:rsidR="006D070A" w:rsidRDefault="006D070A" w:rsidP="00944D16">
      <w:r>
        <w:separator/>
      </w:r>
    </w:p>
  </w:endnote>
  <w:endnote w:type="continuationSeparator" w:id="0">
    <w:p w14:paraId="4D0415DD" w14:textId="77777777" w:rsidR="006D070A" w:rsidRDefault="006D070A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ED7B7C">
          <w:rPr>
            <w:rFonts w:cstheme="minorHAnsi"/>
            <w:noProof/>
          </w:rPr>
          <w:t>10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8DEEAA1" w14:textId="77777777" w:rsidR="006D070A" w:rsidRDefault="006D070A" w:rsidP="00944D16">
      <w:r>
        <w:separator/>
      </w:r>
    </w:p>
  </w:footnote>
  <w:footnote w:type="continuationSeparator" w:id="0">
    <w:p w14:paraId="54A291BB" w14:textId="77777777" w:rsidR="006D070A" w:rsidRDefault="006D070A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5806CD" w:rsidRPr="003A04A4" w:rsidRDefault="005806CD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4"/>
  </w:num>
  <w:num w:numId="24">
    <w:abstractNumId w:val="10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68B7"/>
    <w:rsid w:val="00031D45"/>
    <w:rsid w:val="00032A8A"/>
    <w:rsid w:val="0004727F"/>
    <w:rsid w:val="000553B2"/>
    <w:rsid w:val="0005685E"/>
    <w:rsid w:val="00063668"/>
    <w:rsid w:val="0007134B"/>
    <w:rsid w:val="00071B19"/>
    <w:rsid w:val="00077C39"/>
    <w:rsid w:val="0008404E"/>
    <w:rsid w:val="000F4A01"/>
    <w:rsid w:val="00110160"/>
    <w:rsid w:val="001149E5"/>
    <w:rsid w:val="00125913"/>
    <w:rsid w:val="001433CF"/>
    <w:rsid w:val="00144E45"/>
    <w:rsid w:val="0014763A"/>
    <w:rsid w:val="001676D1"/>
    <w:rsid w:val="001B0029"/>
    <w:rsid w:val="001B496A"/>
    <w:rsid w:val="001D15E9"/>
    <w:rsid w:val="001F24F2"/>
    <w:rsid w:val="001F6734"/>
    <w:rsid w:val="002073F3"/>
    <w:rsid w:val="002408BA"/>
    <w:rsid w:val="00262C62"/>
    <w:rsid w:val="00266BCC"/>
    <w:rsid w:val="002677F6"/>
    <w:rsid w:val="002A38C7"/>
    <w:rsid w:val="002B739D"/>
    <w:rsid w:val="002C1236"/>
    <w:rsid w:val="002C629A"/>
    <w:rsid w:val="002F26D0"/>
    <w:rsid w:val="003125AD"/>
    <w:rsid w:val="00316BD2"/>
    <w:rsid w:val="00326908"/>
    <w:rsid w:val="00360810"/>
    <w:rsid w:val="00363C62"/>
    <w:rsid w:val="003723EC"/>
    <w:rsid w:val="003943A1"/>
    <w:rsid w:val="003A04A4"/>
    <w:rsid w:val="003A7230"/>
    <w:rsid w:val="003C1D1F"/>
    <w:rsid w:val="003F069D"/>
    <w:rsid w:val="004179D3"/>
    <w:rsid w:val="00440A4B"/>
    <w:rsid w:val="0045333E"/>
    <w:rsid w:val="0046118B"/>
    <w:rsid w:val="00465FE0"/>
    <w:rsid w:val="004707D6"/>
    <w:rsid w:val="004A1090"/>
    <w:rsid w:val="004A7E23"/>
    <w:rsid w:val="004B31DB"/>
    <w:rsid w:val="004D5C2E"/>
    <w:rsid w:val="004E16FA"/>
    <w:rsid w:val="004F3B27"/>
    <w:rsid w:val="00500A42"/>
    <w:rsid w:val="00504C94"/>
    <w:rsid w:val="00534CF8"/>
    <w:rsid w:val="00537D7C"/>
    <w:rsid w:val="00570B52"/>
    <w:rsid w:val="00575315"/>
    <w:rsid w:val="005806CD"/>
    <w:rsid w:val="00586C91"/>
    <w:rsid w:val="005A4375"/>
    <w:rsid w:val="005C05B6"/>
    <w:rsid w:val="00600E31"/>
    <w:rsid w:val="00607055"/>
    <w:rsid w:val="00613A78"/>
    <w:rsid w:val="00635EFC"/>
    <w:rsid w:val="00641C81"/>
    <w:rsid w:val="00641EBB"/>
    <w:rsid w:val="006511FB"/>
    <w:rsid w:val="00654C19"/>
    <w:rsid w:val="00687AAC"/>
    <w:rsid w:val="0069411C"/>
    <w:rsid w:val="006B3E62"/>
    <w:rsid w:val="006D070A"/>
    <w:rsid w:val="006E04D9"/>
    <w:rsid w:val="006F31C0"/>
    <w:rsid w:val="006F7971"/>
    <w:rsid w:val="00712BB0"/>
    <w:rsid w:val="00732A4C"/>
    <w:rsid w:val="00732CAB"/>
    <w:rsid w:val="00734289"/>
    <w:rsid w:val="00736C65"/>
    <w:rsid w:val="00760EFA"/>
    <w:rsid w:val="00766867"/>
    <w:rsid w:val="0077012A"/>
    <w:rsid w:val="0077361B"/>
    <w:rsid w:val="00773C38"/>
    <w:rsid w:val="00790035"/>
    <w:rsid w:val="00790A00"/>
    <w:rsid w:val="007B20EE"/>
    <w:rsid w:val="007C7422"/>
    <w:rsid w:val="007E29E5"/>
    <w:rsid w:val="0082381A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55D7"/>
    <w:rsid w:val="00977849"/>
    <w:rsid w:val="009861E6"/>
    <w:rsid w:val="0099737C"/>
    <w:rsid w:val="009C0ADB"/>
    <w:rsid w:val="009C6A1C"/>
    <w:rsid w:val="009F2E5D"/>
    <w:rsid w:val="00A27BC8"/>
    <w:rsid w:val="00A376BF"/>
    <w:rsid w:val="00A50787"/>
    <w:rsid w:val="00B14C20"/>
    <w:rsid w:val="00B1626A"/>
    <w:rsid w:val="00B20429"/>
    <w:rsid w:val="00B20C02"/>
    <w:rsid w:val="00B25068"/>
    <w:rsid w:val="00B2582D"/>
    <w:rsid w:val="00B6568C"/>
    <w:rsid w:val="00B730E7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A461F"/>
    <w:rsid w:val="00CB5CC4"/>
    <w:rsid w:val="00CD1B26"/>
    <w:rsid w:val="00CD2A02"/>
    <w:rsid w:val="00CD31A8"/>
    <w:rsid w:val="00CD5B29"/>
    <w:rsid w:val="00CF3C39"/>
    <w:rsid w:val="00D048EF"/>
    <w:rsid w:val="00D06732"/>
    <w:rsid w:val="00D141C9"/>
    <w:rsid w:val="00D233DC"/>
    <w:rsid w:val="00D26EB0"/>
    <w:rsid w:val="00D318BC"/>
    <w:rsid w:val="00D64374"/>
    <w:rsid w:val="00DC2681"/>
    <w:rsid w:val="00DC59AD"/>
    <w:rsid w:val="00DE4C9A"/>
    <w:rsid w:val="00DE76CC"/>
    <w:rsid w:val="00E000AF"/>
    <w:rsid w:val="00E26CA3"/>
    <w:rsid w:val="00E33FD3"/>
    <w:rsid w:val="00E41511"/>
    <w:rsid w:val="00E41A5D"/>
    <w:rsid w:val="00E4583E"/>
    <w:rsid w:val="00E51C19"/>
    <w:rsid w:val="00E55169"/>
    <w:rsid w:val="00E81C8E"/>
    <w:rsid w:val="00EB5C36"/>
    <w:rsid w:val="00EB6FA3"/>
    <w:rsid w:val="00EC23D9"/>
    <w:rsid w:val="00ED0087"/>
    <w:rsid w:val="00ED79B2"/>
    <w:rsid w:val="00ED7B7C"/>
    <w:rsid w:val="00EF1E49"/>
    <w:rsid w:val="00EF6D71"/>
    <w:rsid w:val="00EF7729"/>
    <w:rsid w:val="00F02FC8"/>
    <w:rsid w:val="00F301BD"/>
    <w:rsid w:val="00F517ED"/>
    <w:rsid w:val="00F70F3F"/>
    <w:rsid w:val="00F8303E"/>
    <w:rsid w:val="00F87A01"/>
    <w:rsid w:val="00F91D5A"/>
    <w:rsid w:val="00FA0EA6"/>
    <w:rsid w:val="00FE597A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82A73F-7B66-436E-A9FE-38132AF52A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0</TotalTime>
  <Pages>1</Pages>
  <Words>816</Words>
  <Characters>465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5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</dc:title>
  <dc:subject/>
  <dc:creator>Aaron Lee</dc:creator>
  <cp:keywords/>
  <dc:description/>
  <cp:lastModifiedBy>Aaron</cp:lastModifiedBy>
  <cp:revision>137</cp:revision>
  <dcterms:created xsi:type="dcterms:W3CDTF">2012-09-17T18:11:00Z</dcterms:created>
  <dcterms:modified xsi:type="dcterms:W3CDTF">2013-03-17T22:12:00Z</dcterms:modified>
</cp:coreProperties>
</file>